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9722C8" w14:textId="24D4AF01" w:rsidR="00D42855" w:rsidRPr="00E05794" w:rsidRDefault="00D42855" w:rsidP="00114B4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BAB II</w:t>
      </w:r>
    </w:p>
    <w:p w14:paraId="0E4A7A08" w14:textId="5DFBA866" w:rsidR="00D42855" w:rsidRPr="00282939" w:rsidRDefault="00945044" w:rsidP="00114B4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82939">
        <w:rPr>
          <w:rFonts w:ascii="Times New Roman" w:eastAsia="Times New Roman" w:hAnsi="Times New Roman" w:cs="Times New Roman"/>
          <w:b/>
          <w:sz w:val="24"/>
          <w:szCs w:val="24"/>
        </w:rPr>
        <w:t>RELATED WORK</w:t>
      </w:r>
    </w:p>
    <w:p w14:paraId="3652C627" w14:textId="55C1A6DF" w:rsidR="006F1BA5" w:rsidRPr="00282939" w:rsidRDefault="006F1BA5" w:rsidP="006F1BA5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82939">
        <w:rPr>
          <w:rFonts w:ascii="Times New Roman" w:eastAsia="Times New Roman" w:hAnsi="Times New Roman" w:cs="Times New Roman"/>
          <w:b/>
          <w:sz w:val="24"/>
          <w:szCs w:val="24"/>
        </w:rPr>
        <w:t>Fishbone</w:t>
      </w:r>
    </w:p>
    <w:p w14:paraId="485F6085" w14:textId="00106F25" w:rsidR="006F1BA5" w:rsidRPr="006F1BA5" w:rsidRDefault="006F1BA5" w:rsidP="0068332A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fishbone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proses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ines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fektivitas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juga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as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"Diagram Ishikawa"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cipta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masuk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oleh Mr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Kaoru Ishikawa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tatist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ndal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ualita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Jep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c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definis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ifat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anda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truktura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ampil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tatur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normal</w:t>
      </w:r>
    </w:p>
    <w:p w14:paraId="2EF26947" w14:textId="16715E9A" w:rsidR="006F1BA5" w:rsidRPr="006F1BA5" w:rsidRDefault="006F1BA5" w:rsidP="006F1BA5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rlih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rangk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diagram fishbone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asa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evaluas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t</w:t>
      </w:r>
    </w:p>
    <w:p w14:paraId="73A7DA59" w14:textId="318801F8" w:rsidR="006F1BA5" w:rsidRDefault="006F1BA5" w:rsidP="006F1BA5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yebab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sub-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ha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mban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ungkap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gejal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p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un (Amerika</w:t>
      </w:r>
      <w:r w:rsidR="000A030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Masyarakat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ualita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2005)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re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 w:rsidR="000A030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jug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"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b-Akib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>".</w:t>
      </w:r>
      <w:r w:rsidR="00F537D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fishbone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ha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yang man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haru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selesa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kenakan</w:t>
      </w:r>
      <w:proofErr w:type="spellEnd"/>
      <w:r w:rsidR="00FA7E3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pal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letak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mud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ci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bu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="0031685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mirip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sub-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hir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E2030">
        <w:rPr>
          <w:rFonts w:ascii="Times New Roman" w:eastAsia="Times New Roman" w:hAnsi="Times New Roman" w:cs="Times New Roman"/>
          <w:sz w:val="24"/>
          <w:szCs w:val="24"/>
        </w:rPr>
        <w:t>sesud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lesa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8F38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valuas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yeluru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="00FA726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jug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ungkap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r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="002A49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(Balanced Scorecard Institute, 2007)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</w:t>
      </w:r>
      <w:r w:rsidR="001B34CE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="001B34C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tego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lasi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kan</w:t>
      </w:r>
      <w:proofErr w:type="spellEnd"/>
      <w:r w:rsidR="005D1F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kategor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roblems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rek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orang-orang,</w:t>
      </w:r>
      <w:r w:rsidR="000F7C7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ralat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ah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ingku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najeme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process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="00580E8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ungkap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las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anp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mpedulikannya</w:t>
      </w:r>
      <w:proofErr w:type="spellEnd"/>
      <w:r w:rsidR="0049063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parah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(Ishikawa, 1986)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="00BB00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ha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St James Hospital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Lucas Engineering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rtama-tama</w:t>
      </w:r>
      <w:proofErr w:type="spellEnd"/>
      <w:r w:rsidR="00744F6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fishbone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lasik</w:t>
      </w:r>
      <w:proofErr w:type="spellEnd"/>
      <w:r w:rsidR="00435DD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du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rek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="00BB29C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anju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anya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A7F17CA" w14:textId="04BB7F32" w:rsidR="00AE792C" w:rsidRPr="00E05794" w:rsidRDefault="00E854AF" w:rsidP="00AE792C">
      <w:pPr>
        <w:spacing w:after="0" w:line="360" w:lineRule="auto"/>
        <w:jc w:val="both"/>
      </w:pPr>
      <w:r>
        <w:object w:dxaOrig="13651" w:dyaOrig="7261" w14:anchorId="0DB9D1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45pt;height:210.8pt" o:ole="">
            <v:imagedata r:id="rId5" o:title=""/>
          </v:shape>
          <o:OLEObject Type="Embed" ProgID="Visio.Drawing.15" ShapeID="_x0000_i1025" DrawAspect="Content" ObjectID="_1586664477" r:id="rId6"/>
        </w:object>
      </w:r>
    </w:p>
    <w:p w14:paraId="64584C91" w14:textId="53C898C8" w:rsidR="00084A66" w:rsidRPr="00E05794" w:rsidRDefault="00084A66" w:rsidP="00084A66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i/>
          <w:sz w:val="24"/>
          <w:szCs w:val="24"/>
        </w:rPr>
        <w:t xml:space="preserve">Gambar 2.1 </w:t>
      </w:r>
      <w:r w:rsidR="00F27EB1">
        <w:rPr>
          <w:rFonts w:ascii="Times New Roman" w:eastAsia="Times New Roman" w:hAnsi="Times New Roman" w:cs="Times New Roman"/>
          <w:i/>
          <w:sz w:val="24"/>
          <w:szCs w:val="24"/>
        </w:rPr>
        <w:t>Fishbone</w:t>
      </w:r>
    </w:p>
    <w:p w14:paraId="579721EB" w14:textId="479A2097" w:rsidR="00AE792C" w:rsidRPr="00E05794" w:rsidRDefault="00C5669F" w:rsidP="00AE792C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Deskrip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Topik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14:paraId="09CC84C7" w14:textId="25B588B3" w:rsidR="006F2781" w:rsidRPr="00E05794" w:rsidRDefault="006F2781" w:rsidP="00745118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r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Laur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hekl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7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an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r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D31B1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ndi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ny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bin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optim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="00493B5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lawi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JS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e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s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usu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komend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D42855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obo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r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4,4964 ton / ha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6,99985 ton / ha yang</w:t>
      </w:r>
      <w:r w:rsidR="000E35B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rea 0,1991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191 kg / ha, SP36 0,201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 kg / ha, KCL</w:t>
      </w:r>
      <w:r w:rsidR="0008227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0,288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88 kg / ha dan Biochar 48,3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erole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ptimalis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0E35B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pti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olu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agai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ngs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pa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="00760F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mbu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760F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abi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K. R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ilian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4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et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kura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</w:t>
      </w:r>
      <w:r w:rsidR="00CD797C" w:rsidRPr="00E05794">
        <w:rPr>
          <w:rFonts w:ascii="Times New Roman" w:eastAsia="Times New Roman" w:hAnsi="Times New Roman" w:cs="Times New Roman"/>
          <w:sz w:val="24"/>
          <w:szCs w:val="24"/>
        </w:rPr>
        <w:t>m</w:t>
      </w:r>
      <w:proofErr w:type="spellEnd"/>
      <w:r w:rsidR="00760F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dasar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fuzzy</w:t>
      </w:r>
      <w:r w:rsidR="001A3824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logic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4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tego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tatu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r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12]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R. Kataoka 2014)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j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ngk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adi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fligh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ltitudes[16]</w:t>
      </w:r>
      <w:r w:rsidR="00F03FB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ka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rt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pengaruh</w:t>
      </w:r>
      <w:proofErr w:type="spellEnd"/>
      <w:r w:rsidR="00624E62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pH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ec,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T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ewwise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7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laj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duktivitas</w:t>
      </w:r>
      <w:proofErr w:type="spellEnd"/>
      <w:r w:rsidR="007F77E3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str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EC) dan pH har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camp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sam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su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C dan p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tematika</w:t>
      </w:r>
      <w:proofErr w:type="spellEnd"/>
      <w:r w:rsidR="00CC3102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sam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 B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su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C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</w:t>
      </w:r>
      <w:r w:rsidR="004A34A2" w:rsidRPr="00E05794">
        <w:rPr>
          <w:rFonts w:ascii="Times New Roman" w:eastAsia="Times New Roman" w:hAnsi="Times New Roman" w:cs="Times New Roman"/>
          <w:sz w:val="24"/>
          <w:szCs w:val="24"/>
        </w:rPr>
        <w:t>r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 B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su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C[4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04155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ntar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vensio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mbu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="00563C2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mb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ru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kontro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mb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nfa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l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br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C24B8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rga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1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P. F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rtÃŋ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GÃşmez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4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tono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kemba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="0098165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ger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uda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u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isie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ak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y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konom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="00CE26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p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c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nda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jalan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alui</w:t>
      </w:r>
      <w:proofErr w:type="spellEnd"/>
      <w:r w:rsidR="008B1D94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l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ne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i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itrogen, potassium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osf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kendal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4 volume[18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r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C. Joseph (2017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ertig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9D69E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rose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amp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sert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kual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92062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j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ja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lembab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mp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gu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="00F6677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N, P dan K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Kg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mp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</w:t>
      </w:r>
      <w:r w:rsidR="00D26211" w:rsidRPr="00E05794">
        <w:rPr>
          <w:rFonts w:ascii="Times New Roman" w:eastAsia="Times New Roman" w:hAnsi="Times New Roman" w:cs="Times New Roman"/>
          <w:sz w:val="24"/>
          <w:szCs w:val="24"/>
        </w:rPr>
        <w:t>t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le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an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13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dek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karakteris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tersedi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perangkat</w:t>
      </w:r>
      <w:proofErr w:type="spellEnd"/>
      <w:r w:rsidR="004C6A3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13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tr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njuk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lid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nd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l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nilai</w:t>
      </w:r>
      <w:proofErr w:type="spellEnd"/>
      <w:r w:rsidR="00842DD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l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tek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mak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g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l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19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aru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hadap</w:t>
      </w:r>
      <w:proofErr w:type="spellEnd"/>
      <w:r w:rsidR="001C4042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langs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u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un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rig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kla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m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d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ru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Indonesia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rainas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det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kami (0,6- 0,7 mL)[10], Aquaponic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tensif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pleks</w:t>
      </w:r>
      <w:proofErr w:type="spellEnd"/>
      <w:r w:rsidR="009A248B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olog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isien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gun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es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3,6[11], Ka-</w:t>
      </w:r>
      <w:r w:rsidR="000E4FC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s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so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ar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tensif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Zeamay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.)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egional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asio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Chin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t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informasikan.Strategi</w:t>
      </w:r>
      <w:proofErr w:type="spellEnd"/>
      <w:r w:rsidR="000018B5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it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utrien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xpertf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ybrid Maize decision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suppor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elur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s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syar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, P dan</w:t>
      </w:r>
      <w:r w:rsidR="003444B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K[20], ] Sala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itrogen</w:t>
      </w:r>
      <w:r w:rsidR="0050493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itrogen</w:t>
      </w:r>
      <w:r w:rsidR="00D8151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le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uk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un</w:t>
      </w:r>
      <w:proofErr w:type="spellEnd"/>
      <w:r w:rsidR="00FA691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j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Color Leaf Manual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enso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r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TCS3200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ad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697D7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Arduino Uno Board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ikrokontrole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ikrokontrole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3B03D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Tingka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ena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k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kategor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uku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2C3E0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ur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cap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82[6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usi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-in (n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t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l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awarkan</w:t>
      </w:r>
      <w:proofErr w:type="spellEnd"/>
      <w:r w:rsidR="00D3657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dek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l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as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="00A87D3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d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1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timba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T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,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ineral[22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g</w:t>
      </w:r>
      <w:r w:rsidR="00745118" w:rsidRPr="00E05794">
        <w:rPr>
          <w:rFonts w:ascii="Times New Roman" w:eastAsia="Times New Roman" w:hAnsi="Times New Roman" w:cs="Times New Roman"/>
          <w:sz w:val="24"/>
          <w:szCs w:val="24"/>
        </w:rPr>
        <w:t>u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camp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,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mud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</w:p>
    <w:p w14:paraId="334C5E38" w14:textId="7D5FE656" w:rsidR="006F2781" w:rsidRPr="00E05794" w:rsidRDefault="006F2781" w:rsidP="00372C59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njuk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iri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toma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tingg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inimum,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mba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toma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la</w:t>
      </w:r>
      <w:proofErr w:type="spellEnd"/>
      <w:r w:rsidR="005170C0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sentr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w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800</w:t>
      </w:r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ppm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>23]</w:t>
      </w:r>
    </w:p>
    <w:p w14:paraId="7CB4DC51" w14:textId="4F1A54D6" w:rsidR="00610F2C" w:rsidRPr="00E05794" w:rsidRDefault="00610F2C" w:rsidP="00372C59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Deskrip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Metode</w:t>
      </w:r>
      <w:proofErr w:type="spellEnd"/>
    </w:p>
    <w:p w14:paraId="5D1AE35E" w14:textId="11859E0D" w:rsidR="006F2781" w:rsidRPr="00E05794" w:rsidRDefault="006F2781" w:rsidP="00451D27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sita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</w:t>
      </w:r>
      <w:r w:rsidR="006661C8"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run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du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ndid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451D2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ntro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taset yang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diama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24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yedi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str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</w:p>
    <w:p w14:paraId="6985F735" w14:textId="7AE2ABD1" w:rsidR="006F2781" w:rsidRPr="00E05794" w:rsidRDefault="006F2781" w:rsidP="00372C59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optimal MV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inim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si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n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u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, interval</w:t>
      </w:r>
      <w:r w:rsidR="00E120F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p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a, b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r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nd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akt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="00E120F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pplet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di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dentif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olusi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tik</w:t>
      </w:r>
      <w:proofErr w:type="spellEnd"/>
    </w:p>
    <w:p w14:paraId="379BC8B6" w14:textId="6D67C3A2" w:rsidR="006F2781" w:rsidRPr="00E05794" w:rsidRDefault="006F2781" w:rsidP="00823359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uk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obo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25], mode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erap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E120F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rangk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asio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asio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r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ignal-to-noise (SNR)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r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epro-</w:t>
      </w:r>
      <w:r w:rsidR="0035650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uktif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e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riteri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ad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6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ilak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t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j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uku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uas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  <w:r w:rsidR="0035650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il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iner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r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in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m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35650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mem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grad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ume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ke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ED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ED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lf</w:t>
      </w:r>
      <w:r w:rsidR="00FA26C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ballasted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8], paramet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odel L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sua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tif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[29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hit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pss</w:t>
      </w:r>
      <w:proofErr w:type="spellEnd"/>
      <w:r w:rsidR="00A3425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imple regression linear[30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en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stimato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mrogr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(LPE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ramet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miri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ode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[31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li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terat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mpir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n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ek</w:t>
      </w:r>
      <w:proofErr w:type="spellEnd"/>
      <w:r w:rsidR="00AB3F5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spillov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etah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rap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eta-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Kam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mukan</w:t>
      </w:r>
      <w:proofErr w:type="spellEnd"/>
      <w:r w:rsidR="0006626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06626C" w:rsidRPr="00E05794">
        <w:rPr>
          <w:rFonts w:ascii="Times New Roman" w:eastAsia="Times New Roman" w:hAnsi="Times New Roman" w:cs="Times New Roman"/>
          <w:sz w:val="24"/>
          <w:szCs w:val="24"/>
        </w:rPr>
        <w:t>b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ata-rat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e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pillov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eka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signif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32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muk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rgume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uk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gagas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t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j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ngga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nya</w:t>
      </w:r>
      <w:proofErr w:type="spellEnd"/>
      <w:r w:rsidR="00A228B4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ri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kai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ing-mas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jel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ing-mas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33]</w:t>
      </w:r>
      <w:r w:rsidR="00DD753F"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  <w:r w:rsidR="0082335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D753F" w:rsidRPr="00E05794">
        <w:rPr>
          <w:rFonts w:ascii="Times New Roman" w:eastAsia="Times New Roman" w:hAnsi="Times New Roman" w:cs="Times New Roman"/>
          <w:sz w:val="24"/>
          <w:szCs w:val="24"/>
        </w:rPr>
        <w:t>M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engat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ver-smoothi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mum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babkan</w:t>
      </w:r>
      <w:proofErr w:type="spellEnd"/>
      <w:r w:rsidR="0095709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ole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terpol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l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amba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kst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baik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it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w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lanjut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prose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mpi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dasar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34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ata-rat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p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I</w:t>
      </w:r>
      <w:r w:rsidR="00162C3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erole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l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rekuen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inor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tribu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p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b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ku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ru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35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mbangkan</w:t>
      </w:r>
      <w:proofErr w:type="spellEnd"/>
      <w:r w:rsidR="005E282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mode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og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ji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iner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ri</w:t>
      </w:r>
      <w:proofErr w:type="spellEnd"/>
      <w:r w:rsidR="007D7D9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YK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36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baik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iner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ingk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c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gan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baiki</w:t>
      </w:r>
      <w:proofErr w:type="spellEnd"/>
      <w:r w:rsidR="0072624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k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tidakpas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hadi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c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3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B1154" w:rsidRPr="00E05794">
        <w:rPr>
          <w:rFonts w:ascii="Times New Roman" w:eastAsia="Times New Roman" w:hAnsi="Times New Roman" w:cs="Times New Roman"/>
          <w:sz w:val="24"/>
          <w:szCs w:val="24"/>
        </w:rPr>
        <w:t xml:space="preserve">scenario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putus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ib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ag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mbe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="00B74B1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t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38]</w:t>
      </w:r>
    </w:p>
    <w:p w14:paraId="795365FC" w14:textId="212880A6" w:rsidR="006F2781" w:rsidRPr="00E05794" w:rsidRDefault="006F2781" w:rsidP="00C45A0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erl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manta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coco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</w:t>
      </w:r>
      <w:proofErr w:type="spellEnd"/>
      <w:r w:rsidR="00530733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vensio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="00F572EB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ih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H, EC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h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ala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="0043149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mb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kad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A854C6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rediks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="00F30D0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erl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  <w:r w:rsidR="00C45A00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elum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ixAB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k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500m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boto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A41790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mpur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s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dah</w:t>
      </w:r>
      <w:proofErr w:type="spellEnd"/>
      <w:r w:rsidR="00565DD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jad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9 ml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d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30 liter. Akan</w:t>
      </w:r>
      <w:r w:rsidR="0026151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ta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u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gk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500lit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t>peramalank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s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</w:t>
      </w:r>
      <w:r w:rsidR="00EE524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fung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="00744C9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x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ab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ib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tuj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2F6BA4B" w14:textId="7BF54678" w:rsidR="00BD517B" w:rsidRPr="00E05794" w:rsidRDefault="00BD517B" w:rsidP="00BD517B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Landasan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Teori</w:t>
      </w:r>
      <w:proofErr w:type="spellEnd"/>
    </w:p>
    <w:p w14:paraId="0B9D6BAC" w14:textId="097178E5" w:rsidR="00194C8D" w:rsidRPr="00E05794" w:rsidRDefault="007F569D" w:rsidP="007F569D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Hidroponik</w:t>
      </w:r>
      <w:proofErr w:type="spellEnd"/>
    </w:p>
    <w:p w14:paraId="5FBD7DFE" w14:textId="77777777" w:rsidR="00F02722" w:rsidRPr="00E05794" w:rsidRDefault="00F02722" w:rsidP="00F02722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etimolog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Bahasa Yunani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kat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Hydro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ono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Hydro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ir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on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hydroponic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udida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ir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(humus)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oille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an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tod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am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Karen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mbudidaya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erbisid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acu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>.</w:t>
      </w:r>
    </w:p>
    <w:p w14:paraId="039766E6" w14:textId="77777777" w:rsidR="00F02722" w:rsidRPr="00E05794" w:rsidRDefault="00F02722" w:rsidP="00F02722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tan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Teknik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mamp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pe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tu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ua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pulu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kali,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iladibanding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rtani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hAnsi="Times New Roman" w:cs="Times New Roman"/>
          <w:sz w:val="24"/>
          <w:szCs w:val="24"/>
        </w:rPr>
        <w:t>konvensional</w:t>
      </w:r>
      <w:proofErr w:type="spell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4]</w:t>
      </w:r>
      <w:r w:rsidRPr="00E05794">
        <w:rPr>
          <w:rFonts w:ascii="Times New Roman" w:hAnsi="Times New Roman" w:cs="Times New Roman"/>
          <w:sz w:val="24"/>
          <w:szCs w:val="24"/>
        </w:rPr>
        <w:t>.</w:t>
      </w:r>
    </w:p>
    <w:p w14:paraId="6137994B" w14:textId="5DFA282D" w:rsidR="00F02722" w:rsidRPr="00E05794" w:rsidRDefault="00F02722" w:rsidP="00A20826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udida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hydroponic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opule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(NFT)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aplikasi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indoo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outdoor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umbu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pH, TDS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periks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mantau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tonik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05794">
        <w:rPr>
          <w:rFonts w:ascii="Times New Roman" w:hAnsi="Times New Roman" w:cs="Times New Roman"/>
          <w:sz w:val="24"/>
          <w:szCs w:val="24"/>
        </w:rPr>
        <w:t>NFT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18]</w:t>
      </w:r>
    </w:p>
    <w:p w14:paraId="5802BB88" w14:textId="47FA4AE3" w:rsidR="007F569D" w:rsidRPr="00E05794" w:rsidRDefault="007F569D" w:rsidP="007F569D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Metode</w:t>
      </w:r>
      <w:proofErr w:type="spellEnd"/>
      <w:r w:rsidR="00DD23A0"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DD23A0" w:rsidRPr="00E05794">
        <w:rPr>
          <w:rFonts w:ascii="Times New Roman" w:eastAsia="Times New Roman" w:hAnsi="Times New Roman" w:cs="Times New Roman"/>
          <w:b/>
          <w:sz w:val="24"/>
          <w:szCs w:val="24"/>
        </w:rPr>
        <w:t>Regresi</w:t>
      </w:r>
      <w:proofErr w:type="spellEnd"/>
      <w:r w:rsidR="00DD23A0"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Linier </w:t>
      </w:r>
      <w:proofErr w:type="spellStart"/>
      <w:r w:rsidR="00DD23A0" w:rsidRPr="00E05794">
        <w:rPr>
          <w:rFonts w:ascii="Times New Roman" w:eastAsia="Times New Roman" w:hAnsi="Times New Roman" w:cs="Times New Roman"/>
          <w:b/>
          <w:sz w:val="24"/>
          <w:szCs w:val="24"/>
        </w:rPr>
        <w:t>Sederhana</w:t>
      </w:r>
      <w:proofErr w:type="spellEnd"/>
    </w:p>
    <w:p w14:paraId="6817D31C" w14:textId="7DEC8A15" w:rsidR="00680AFD" w:rsidRPr="00E05794" w:rsidRDefault="00680AFD" w:rsidP="00B7024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sita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run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du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ndid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ntro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taset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ma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4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yedi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str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ptimal MV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inim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si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n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u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interval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p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a, b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r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ndar</w:t>
      </w:r>
      <w:proofErr w:type="spellEnd"/>
      <w:r w:rsidR="00F940F3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984DB8C" w14:textId="60B7207F" w:rsidR="002D76F1" w:rsidRPr="00E05794" w:rsidRDefault="007F569D" w:rsidP="002D76F1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45072" w:rsidRPr="00E05794">
        <w:rPr>
          <w:rFonts w:ascii="Times New Roman" w:eastAsia="Times New Roman" w:hAnsi="Times New Roman" w:cs="Times New Roman"/>
          <w:b/>
          <w:sz w:val="24"/>
          <w:szCs w:val="24"/>
        </w:rPr>
        <w:t>Hidroponik</w:t>
      </w:r>
      <w:proofErr w:type="spellEnd"/>
    </w:p>
    <w:p w14:paraId="07D567EA" w14:textId="41225024" w:rsidR="002D76F1" w:rsidRPr="00E05794" w:rsidRDefault="002D76F1" w:rsidP="00011C94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andung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a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i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a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maksud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lain </w:t>
      </w:r>
      <w:r w:rsidRPr="00E05794">
        <w:rPr>
          <w:rFonts w:ascii="Times New Roman" w:hAnsi="Times New Roman" w:cs="Times New Roman"/>
          <w:i/>
          <w:sz w:val="24"/>
          <w:szCs w:val="24"/>
        </w:rPr>
        <w:t>Nitrogen (N)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</w:rPr>
        <w:t>Calcium (Ca)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Fosfor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P), Magnesium (Mg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Kalium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K)</w:t>
      </w:r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r w:rsidRPr="00E05794">
        <w:rPr>
          <w:rFonts w:ascii="Times New Roman" w:hAnsi="Times New Roman" w:cs="Times New Roman"/>
          <w:i/>
          <w:sz w:val="24"/>
          <w:szCs w:val="24"/>
        </w:rPr>
        <w:t>Sulfur (S)</w:t>
      </w:r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i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</w:rPr>
        <w:t xml:space="preserve">Mangan (Mn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Besi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Fe), Magnesium (Mg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Klor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Cl), </w:t>
      </w:r>
      <w:bookmarkStart w:id="0" w:name="_GoBack"/>
      <w:bookmarkEnd w:id="0"/>
      <w:r w:rsidRPr="00E05794">
        <w:rPr>
          <w:rFonts w:ascii="Times New Roman" w:hAnsi="Times New Roman" w:cs="Times New Roman"/>
          <w:i/>
          <w:sz w:val="24"/>
          <w:szCs w:val="24"/>
        </w:rPr>
        <w:t>Boron (B), Seng (Zn)</w:t>
      </w:r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Molibdenum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Mo</w:t>
      </w:r>
      <w:proofErr w:type="gramStart"/>
      <w:r w:rsidRPr="00E05794">
        <w:rPr>
          <w:rFonts w:ascii="Times New Roman" w:hAnsi="Times New Roman" w:cs="Times New Roman"/>
          <w:i/>
          <w:sz w:val="24"/>
          <w:szCs w:val="24"/>
        </w:rPr>
        <w:t>)</w:t>
      </w:r>
      <w:r w:rsidRPr="00E05794">
        <w:rPr>
          <w:rFonts w:ascii="Times New Roman" w:hAnsi="Times New Roman" w:cs="Times New Roman"/>
          <w:sz w:val="24"/>
          <w:szCs w:val="24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4]</w:t>
      </w:r>
    </w:p>
    <w:p w14:paraId="4D47D317" w14:textId="722C1599" w:rsidR="00F45072" w:rsidRPr="00E05794" w:rsidRDefault="00F45072" w:rsidP="00F45072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b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b/>
          <w:sz w:val="24"/>
          <w:szCs w:val="24"/>
        </w:rPr>
        <w:t xml:space="preserve"> AB </w:t>
      </w:r>
      <w:r w:rsidRPr="00E05794">
        <w:rPr>
          <w:rFonts w:ascii="Times New Roman" w:hAnsi="Times New Roman" w:cs="Times New Roman"/>
          <w:b/>
          <w:i/>
          <w:sz w:val="24"/>
          <w:szCs w:val="24"/>
        </w:rPr>
        <w:t>Mix</w:t>
      </w:r>
    </w:p>
    <w:p w14:paraId="5779E555" w14:textId="77777777" w:rsidR="00F45072" w:rsidRPr="00E05794" w:rsidRDefault="00F45072" w:rsidP="00F45072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B </w:t>
      </w:r>
      <w:r w:rsidRPr="00E05794">
        <w:rPr>
          <w:rFonts w:ascii="Times New Roman" w:hAnsi="Times New Roman" w:cs="Times New Roman"/>
          <w:i/>
          <w:sz w:val="24"/>
          <w:szCs w:val="24"/>
        </w:rPr>
        <w:t>Mix</w:t>
      </w:r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formul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>:</w:t>
      </w:r>
    </w:p>
    <w:p w14:paraId="7A5FCEC2" w14:textId="77777777" w:rsidR="00F45072" w:rsidRPr="00E05794" w:rsidRDefault="00F45072" w:rsidP="00F45072">
      <w:pPr>
        <w:pStyle w:val="ListParagraph"/>
        <w:numPr>
          <w:ilvl w:val="0"/>
          <w:numId w:val="5"/>
        </w:numPr>
        <w:spacing w:line="36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88BE35C" w14:textId="77777777" w:rsidR="00F45072" w:rsidRPr="00E05794" w:rsidRDefault="00F45072" w:rsidP="00F45072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aliu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tr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616 gram</w:t>
      </w:r>
    </w:p>
    <w:p w14:paraId="399E1611" w14:textId="77777777" w:rsidR="00F45072" w:rsidRPr="00E05794" w:rsidRDefault="00F45072" w:rsidP="00F45072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alsiu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tr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1176 gram</w:t>
      </w:r>
    </w:p>
    <w:p w14:paraId="00C15542" w14:textId="77777777" w:rsidR="00F45072" w:rsidRPr="00E05794" w:rsidRDefault="00F45072" w:rsidP="00F45072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</w:rPr>
        <w:t>Fe EDTA 38 gram</w:t>
      </w:r>
    </w:p>
    <w:p w14:paraId="13F0789B" w14:textId="77777777" w:rsidR="00F45072" w:rsidRPr="00E05794" w:rsidRDefault="00F45072" w:rsidP="00F45072">
      <w:pPr>
        <w:pStyle w:val="ListParagraph"/>
        <w:numPr>
          <w:ilvl w:val="0"/>
          <w:numId w:val="7"/>
        </w:numPr>
        <w:spacing w:line="36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B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0B4F8B8F" w14:textId="77777777" w:rsidR="00F45072" w:rsidRPr="00E05794" w:rsidRDefault="00F45072" w:rsidP="00F45072">
      <w:pPr>
        <w:pStyle w:val="ListParagraph"/>
        <w:numPr>
          <w:ilvl w:val="0"/>
          <w:numId w:val="6"/>
        </w:numPr>
        <w:spacing w:line="360" w:lineRule="auto"/>
        <w:ind w:left="2552" w:hanging="39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liu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36 gram</w:t>
      </w:r>
    </w:p>
    <w:p w14:paraId="05A9A33D" w14:textId="77777777" w:rsidR="00F45072" w:rsidRPr="00E05794" w:rsidRDefault="00F45072" w:rsidP="00F45072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liu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hidrofos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335 gram</w:t>
      </w:r>
    </w:p>
    <w:p w14:paraId="57E8126B" w14:textId="77777777" w:rsidR="00F45072" w:rsidRPr="00E05794" w:rsidRDefault="00F45072" w:rsidP="00F45072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Ammoniu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122 gram</w:t>
      </w:r>
    </w:p>
    <w:p w14:paraId="7D177E5A" w14:textId="77777777" w:rsidR="00F45072" w:rsidRPr="00E05794" w:rsidRDefault="00F45072" w:rsidP="00F45072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agnesiu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790 gram</w:t>
      </w:r>
    </w:p>
    <w:p w14:paraId="09574560" w14:textId="77777777" w:rsidR="00F45072" w:rsidRPr="00E05794" w:rsidRDefault="00F45072" w:rsidP="00F45072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s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orat 4 gram</w:t>
      </w:r>
    </w:p>
    <w:p w14:paraId="740D1EF5" w14:textId="77777777" w:rsidR="00F45072" w:rsidRPr="00E05794" w:rsidRDefault="00F45072" w:rsidP="00F45072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ang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8 gram</w:t>
      </w:r>
    </w:p>
    <w:p w14:paraId="366987DA" w14:textId="77777777" w:rsidR="00F45072" w:rsidRPr="00E05794" w:rsidRDefault="00F45072" w:rsidP="00F45072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Zinc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1,5 gram</w:t>
      </w:r>
    </w:p>
    <w:p w14:paraId="098D90F0" w14:textId="77777777" w:rsidR="00F45072" w:rsidRPr="00E05794" w:rsidRDefault="00F45072" w:rsidP="00F45072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Cup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0,4 gram</w:t>
      </w:r>
    </w:p>
    <w:p w14:paraId="47DFD4D5" w14:textId="281A9F01" w:rsidR="002D76F1" w:rsidRPr="00E05794" w:rsidRDefault="00F45072" w:rsidP="003D3FCF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Ammoniu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Hept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olibd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0,1 gram</w:t>
      </w:r>
    </w:p>
    <w:p w14:paraId="0DC341F4" w14:textId="77777777" w:rsidR="000714DD" w:rsidRPr="00E05794" w:rsidRDefault="007F569D" w:rsidP="0072179E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UML</w:t>
      </w:r>
    </w:p>
    <w:p w14:paraId="23F3A0E3" w14:textId="0BA68183" w:rsidR="00682B68" w:rsidRPr="00E05794" w:rsidRDefault="00682B68" w:rsidP="000714DD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Unified Modeling Language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UML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himpunan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Struktur" \o "Struktur" </w:instrText>
      </w:r>
      <w:r w:rsidR="003D3FCF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struktur</w:t>
      </w:r>
      <w:proofErr w:type="spellEnd"/>
      <w:r w:rsidR="003D3FCF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n</w:t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945044" w:rsidRPr="00E05794">
        <w:fldChar w:fldCharType="begin"/>
      </w:r>
      <w:r w:rsidR="00945044" w:rsidRPr="00E05794">
        <w:instrText xml:space="preserve"> HYPERLINK "https://id.wikipedia.org/wiki/Teknik" \o "Teknik" </w:instrText>
      </w:r>
      <w:r w:rsidR="00945044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teknik</w:t>
      </w:r>
      <w:proofErr w:type="spellEnd"/>
      <w:r w:rsidR="00945044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modelan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Desain" \o "Desain" </w:instrText>
      </w:r>
      <w:r w:rsidR="003D3FCF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desain</w:t>
      </w:r>
      <w:proofErr w:type="spellEnd"/>
      <w:r w:rsidR="003D3FCF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pro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orient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hyperlink r:id="rId7" w:tooltip="Object Oriented Programming" w:history="1">
        <w:r w:rsidRPr="00E05794">
          <w:rPr>
            <w:rStyle w:val="reference-text"/>
            <w:rFonts w:ascii="Times New Roman" w:hAnsi="Times New Roman" w:cs="Times New Roman"/>
            <w:sz w:val="24"/>
            <w:szCs w:val="24"/>
            <w:shd w:val="clear" w:color="auto" w:fill="FFFFFF"/>
          </w:rPr>
          <w:t>OOP</w:t>
        </w:r>
      </w:hyperlink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rta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Aplikasi" \o "Aplikasi" </w:instrText>
      </w:r>
      <w:r w:rsidR="003D3FCF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aplikasinya</w:t>
      </w:r>
      <w:r w:rsidR="003D3FCF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Fonts w:ascii="Times New Roman" w:hAnsi="Times New Roman" w:cs="Times New Roman"/>
          <w:sz w:val="24"/>
          <w:szCs w:val="24"/>
        </w:rPr>
        <w:t>.Diagr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</w:rPr>
        <w:lastRenderedPageBreak/>
        <w:t xml:space="preserve">Use Case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: </w:t>
      </w:r>
      <w:r w:rsidRPr="00E05794">
        <w:rPr>
          <w:rFonts w:ascii="Times New Roman" w:hAnsi="Times New Roman" w:cs="Times New Roman"/>
          <w:i/>
          <w:sz w:val="24"/>
          <w:szCs w:val="24"/>
        </w:rPr>
        <w:t>Use Case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</w:rPr>
        <w:t>Actor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gari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ela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ntuk-be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iagram </w:t>
      </w:r>
      <w:r w:rsidRPr="00E05794">
        <w:rPr>
          <w:rFonts w:ascii="Times New Roman" w:hAnsi="Times New Roman" w:cs="Times New Roman"/>
          <w:i/>
          <w:sz w:val="24"/>
          <w:szCs w:val="24"/>
        </w:rPr>
        <w:t xml:space="preserve">Use </w:t>
      </w:r>
      <w:proofErr w:type="gramStart"/>
      <w:r w:rsidRPr="00E05794">
        <w:rPr>
          <w:rFonts w:ascii="Times New Roman" w:hAnsi="Times New Roman" w:cs="Times New Roman"/>
          <w:i/>
          <w:sz w:val="24"/>
          <w:szCs w:val="24"/>
        </w:rPr>
        <w:t>Case</w:t>
      </w:r>
      <w:r w:rsidRPr="00E0579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10].</w:t>
      </w:r>
    </w:p>
    <w:p w14:paraId="546FFBD5" w14:textId="77777777" w:rsidR="00682B68" w:rsidRPr="00E05794" w:rsidRDefault="00682B68" w:rsidP="00682B68">
      <w:pPr>
        <w:pStyle w:val="NormalWeb"/>
        <w:numPr>
          <w:ilvl w:val="2"/>
          <w:numId w:val="9"/>
        </w:numPr>
        <w:shd w:val="clear" w:color="auto" w:fill="FFFFFF"/>
        <w:spacing w:before="0" w:beforeAutospacing="0" w:after="0" w:afterAutospacing="0" w:line="360" w:lineRule="auto"/>
        <w:jc w:val="both"/>
        <w:rPr>
          <w:b/>
          <w:i/>
        </w:rPr>
      </w:pPr>
      <w:r w:rsidRPr="00E05794">
        <w:rPr>
          <w:b/>
          <w:i/>
        </w:rPr>
        <w:t xml:space="preserve">Use-case </w:t>
      </w:r>
    </w:p>
    <w:p w14:paraId="671CEC46" w14:textId="77777777" w:rsidR="00682B68" w:rsidRPr="00E05794" w:rsidRDefault="00682B68" w:rsidP="00682B68">
      <w:pPr>
        <w:pStyle w:val="NormalWeb"/>
        <w:shd w:val="clear" w:color="auto" w:fill="FFFFFF"/>
        <w:spacing w:before="0" w:beforeAutospacing="0" w:after="0" w:afterAutospacing="0" w:line="360" w:lineRule="auto"/>
        <w:ind w:left="567" w:firstLine="720"/>
        <w:jc w:val="both"/>
        <w:rPr>
          <w:vertAlign w:val="superscript"/>
        </w:rPr>
      </w:pPr>
      <w:r w:rsidRPr="00E05794">
        <w:rPr>
          <w:i/>
        </w:rPr>
        <w:t xml:space="preserve">Use-case </w:t>
      </w:r>
      <w:proofErr w:type="spellStart"/>
      <w:r w:rsidRPr="00E05794">
        <w:t>digunakan</w:t>
      </w:r>
      <w:proofErr w:type="spellEnd"/>
      <w:r w:rsidRPr="00E05794">
        <w:t xml:space="preserve"> </w:t>
      </w:r>
      <w:proofErr w:type="spellStart"/>
      <w:r w:rsidRPr="00E05794">
        <w:t>untuk</w:t>
      </w:r>
      <w:proofErr w:type="spellEnd"/>
      <w:r w:rsidRPr="00E05794">
        <w:t xml:space="preserve"> </w:t>
      </w:r>
      <w:proofErr w:type="spellStart"/>
      <w:r w:rsidRPr="00E05794">
        <w:t>memodelkan</w:t>
      </w:r>
      <w:proofErr w:type="spellEnd"/>
      <w:r w:rsidRPr="00E05794">
        <w:rPr>
          <w:rStyle w:val="apple-converted-space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Bisnis" \o "Bisnis" </w:instrText>
      </w:r>
      <w:r w:rsidR="003D3FCF" w:rsidRPr="00E05794">
        <w:fldChar w:fldCharType="separate"/>
      </w:r>
      <w:r w:rsidRPr="00E05794">
        <w:rPr>
          <w:rStyle w:val="Hyperlink"/>
          <w:color w:val="auto"/>
          <w:u w:val="none"/>
        </w:rPr>
        <w:t>bisnis</w:t>
      </w:r>
      <w:proofErr w:type="spellEnd"/>
      <w:r w:rsidR="003D3FCF" w:rsidRPr="00E05794">
        <w:rPr>
          <w:rStyle w:val="Hyperlink"/>
          <w:color w:val="auto"/>
          <w:u w:val="none"/>
        </w:rPr>
        <w:fldChar w:fldCharType="end"/>
      </w:r>
      <w:r w:rsidRPr="00E05794">
        <w:rPr>
          <w:rStyle w:val="apple-converted-space"/>
        </w:rPr>
        <w:t> </w:t>
      </w:r>
      <w:r w:rsidRPr="00E05794">
        <w:t xml:space="preserve">proses </w:t>
      </w:r>
      <w:proofErr w:type="spellStart"/>
      <w:r w:rsidRPr="00E05794">
        <w:t>berdasarkan</w:t>
      </w:r>
      <w:proofErr w:type="spellEnd"/>
      <w:r w:rsidRPr="00E05794">
        <w:t xml:space="preserve"> </w:t>
      </w:r>
      <w:proofErr w:type="spellStart"/>
      <w:r w:rsidRPr="00E05794">
        <w:t>perspektif</w:t>
      </w:r>
      <w:proofErr w:type="spellEnd"/>
      <w:r w:rsidRPr="00E05794">
        <w:t xml:space="preserve"> </w:t>
      </w:r>
      <w:proofErr w:type="spellStart"/>
      <w:r w:rsidRPr="00E05794">
        <w:t>pengguna</w:t>
      </w:r>
      <w:proofErr w:type="spellEnd"/>
      <w:r w:rsidRPr="00E05794">
        <w:t xml:space="preserve"> </w:t>
      </w:r>
      <w:proofErr w:type="spellStart"/>
      <w:r w:rsidRPr="00E05794">
        <w:t>sistem</w:t>
      </w:r>
      <w:proofErr w:type="spellEnd"/>
      <w:r w:rsidRPr="00E05794">
        <w:t>.</w:t>
      </w:r>
      <w:r w:rsidRPr="00E05794">
        <w:rPr>
          <w:rStyle w:val="apple-converted-space"/>
        </w:rPr>
        <w:t xml:space="preserve"> </w:t>
      </w:r>
      <w:r w:rsidRPr="00E05794">
        <w:t xml:space="preserve">Use case diagram </w:t>
      </w:r>
      <w:proofErr w:type="spellStart"/>
      <w:r w:rsidRPr="00E05794">
        <w:t>terdiri</w:t>
      </w:r>
      <w:proofErr w:type="spellEnd"/>
      <w:r w:rsidRPr="00E05794">
        <w:t xml:space="preserve"> </w:t>
      </w:r>
      <w:proofErr w:type="spellStart"/>
      <w:r w:rsidRPr="00E05794">
        <w:t>atas</w:t>
      </w:r>
      <w:proofErr w:type="spellEnd"/>
      <w:r w:rsidRPr="00E05794">
        <w:t xml:space="preserve"> diagram </w:t>
      </w:r>
      <w:proofErr w:type="spellStart"/>
      <w:r w:rsidRPr="00E05794">
        <w:t>untuk</w:t>
      </w:r>
      <w:proofErr w:type="spellEnd"/>
      <w:r w:rsidRPr="00E05794">
        <w:t xml:space="preserve"> use-case </w:t>
      </w:r>
      <w:r w:rsidRPr="00E05794">
        <w:rPr>
          <w:i/>
          <w:iCs/>
        </w:rPr>
        <w:t xml:space="preserve">Actor </w:t>
      </w:r>
      <w:proofErr w:type="spellStart"/>
      <w:r w:rsidRPr="00E05794">
        <w:t>merepresentasikan</w:t>
      </w:r>
      <w:proofErr w:type="spellEnd"/>
      <w:r w:rsidRPr="00E05794">
        <w:rPr>
          <w:rStyle w:val="apple-converted-space"/>
        </w:rPr>
        <w:t> </w:t>
      </w:r>
      <w:hyperlink r:id="rId8" w:tooltip="Orang" w:history="1">
        <w:r w:rsidRPr="00E05794">
          <w:rPr>
            <w:rStyle w:val="Hyperlink"/>
            <w:color w:val="auto"/>
            <w:u w:val="none"/>
          </w:rPr>
          <w:t>orang</w:t>
        </w:r>
      </w:hyperlink>
      <w:r w:rsidRPr="00E05794">
        <w:rPr>
          <w:rStyle w:val="apple-converted-space"/>
        </w:rPr>
        <w:t> </w:t>
      </w:r>
      <w:r w:rsidRPr="00E05794">
        <w:t xml:space="preserve">yang </w:t>
      </w:r>
      <w:proofErr w:type="spellStart"/>
      <w:r w:rsidRPr="00E05794">
        <w:t>akan</w:t>
      </w:r>
      <w:proofErr w:type="spellEnd"/>
      <w:r w:rsidRPr="00E05794">
        <w:t xml:space="preserve"> </w:t>
      </w:r>
      <w:proofErr w:type="spellStart"/>
      <w:r w:rsidRPr="00E05794">
        <w:t>mengoperasikan</w:t>
      </w:r>
      <w:proofErr w:type="spellEnd"/>
      <w:r w:rsidRPr="00E05794">
        <w:t xml:space="preserve"> </w:t>
      </w:r>
      <w:proofErr w:type="spellStart"/>
      <w:r w:rsidRPr="00E05794">
        <w:t>atau</w:t>
      </w:r>
      <w:proofErr w:type="spellEnd"/>
      <w:r w:rsidRPr="00E05794">
        <w:t xml:space="preserve"> orang yang </w:t>
      </w:r>
      <w:proofErr w:type="spellStart"/>
      <w:r w:rsidRPr="00E05794">
        <w:t>berinteraksi</w:t>
      </w:r>
      <w:proofErr w:type="spellEnd"/>
      <w:r w:rsidRPr="00E05794">
        <w:t xml:space="preserve"> </w:t>
      </w:r>
      <w:proofErr w:type="spellStart"/>
      <w:r w:rsidRPr="00E05794">
        <w:t>dengan</w:t>
      </w:r>
      <w:proofErr w:type="spellEnd"/>
      <w:r w:rsidRPr="00E05794">
        <w:t xml:space="preserve"> </w:t>
      </w:r>
      <w:proofErr w:type="spellStart"/>
      <w:r w:rsidRPr="00E05794">
        <w:t>sistem</w:t>
      </w:r>
      <w:proofErr w:type="spellEnd"/>
      <w:r w:rsidRPr="00E05794">
        <w:t xml:space="preserve"> </w:t>
      </w:r>
      <w:proofErr w:type="spellStart"/>
      <w:r w:rsidRPr="00E05794">
        <w:t>aplikasi</w:t>
      </w:r>
      <w:proofErr w:type="spellEnd"/>
      <w:r w:rsidRPr="00E05794">
        <w:t xml:space="preserve">. </w:t>
      </w:r>
      <w:r w:rsidRPr="00E05794">
        <w:rPr>
          <w:i/>
        </w:rPr>
        <w:t>Use Case</w:t>
      </w:r>
      <w:r w:rsidRPr="00E05794">
        <w:t xml:space="preserve"> </w:t>
      </w:r>
      <w:proofErr w:type="spellStart"/>
      <w:r w:rsidRPr="00E05794">
        <w:t>merepresentasikan</w:t>
      </w:r>
      <w:proofErr w:type="spellEnd"/>
      <w:r w:rsidRPr="00E05794">
        <w:t xml:space="preserve"> </w:t>
      </w:r>
      <w:proofErr w:type="spellStart"/>
      <w:r w:rsidRPr="00E05794">
        <w:t>operasi</w:t>
      </w:r>
      <w:proofErr w:type="spellEnd"/>
      <w:r w:rsidRPr="00E05794">
        <w:t>–</w:t>
      </w:r>
      <w:proofErr w:type="spellStart"/>
      <w:r w:rsidRPr="00E05794">
        <w:t>operasi</w:t>
      </w:r>
      <w:proofErr w:type="spellEnd"/>
      <w:r w:rsidRPr="00E05794">
        <w:t xml:space="preserve"> yang </w:t>
      </w:r>
      <w:proofErr w:type="spellStart"/>
      <w:r w:rsidRPr="00E05794">
        <w:t>dilakukan</w:t>
      </w:r>
      <w:proofErr w:type="spellEnd"/>
      <w:r w:rsidRPr="00E05794">
        <w:t xml:space="preserve"> oleh </w:t>
      </w:r>
      <w:r w:rsidRPr="00E05794">
        <w:rPr>
          <w:i/>
        </w:rPr>
        <w:t>actor</w:t>
      </w:r>
      <w:r w:rsidRPr="00E05794">
        <w:t xml:space="preserve">. </w:t>
      </w:r>
      <w:r w:rsidRPr="00E05794">
        <w:rPr>
          <w:i/>
        </w:rPr>
        <w:t>Use Case</w:t>
      </w:r>
      <w:r w:rsidRPr="00E05794">
        <w:t xml:space="preserve"> </w:t>
      </w:r>
      <w:proofErr w:type="spellStart"/>
      <w:r w:rsidRPr="00E05794">
        <w:t>digambarkan</w:t>
      </w:r>
      <w:proofErr w:type="spellEnd"/>
      <w:r w:rsidRPr="00E05794">
        <w:t xml:space="preserve"> </w:t>
      </w:r>
      <w:proofErr w:type="spellStart"/>
      <w:r w:rsidRPr="00E05794">
        <w:t>berbentuk</w:t>
      </w:r>
      <w:proofErr w:type="spellEnd"/>
      <w:r w:rsidRPr="00E05794">
        <w:t xml:space="preserve"> </w:t>
      </w:r>
      <w:proofErr w:type="spellStart"/>
      <w:r w:rsidRPr="00E05794">
        <w:t>elips</w:t>
      </w:r>
      <w:proofErr w:type="spellEnd"/>
      <w:r w:rsidRPr="00E05794">
        <w:t xml:space="preserve"> </w:t>
      </w:r>
      <w:proofErr w:type="spellStart"/>
      <w:r w:rsidRPr="00E05794">
        <w:t>dengan</w:t>
      </w:r>
      <w:proofErr w:type="spellEnd"/>
      <w:r w:rsidRPr="00E05794">
        <w:t xml:space="preserve"> </w:t>
      </w:r>
      <w:proofErr w:type="spellStart"/>
      <w:r w:rsidRPr="00E05794">
        <w:t>nama</w:t>
      </w:r>
      <w:proofErr w:type="spellEnd"/>
      <w:r w:rsidRPr="00E05794">
        <w:t xml:space="preserve"> </w:t>
      </w:r>
      <w:proofErr w:type="spellStart"/>
      <w:r w:rsidRPr="00E05794">
        <w:t>operasi</w:t>
      </w:r>
      <w:proofErr w:type="spellEnd"/>
      <w:r w:rsidRPr="00E05794">
        <w:t xml:space="preserve"> </w:t>
      </w:r>
      <w:proofErr w:type="spellStart"/>
      <w:r w:rsidRPr="00E05794">
        <w:t>dituliskan</w:t>
      </w:r>
      <w:proofErr w:type="spellEnd"/>
      <w:r w:rsidRPr="00E05794">
        <w:t xml:space="preserve"> </w:t>
      </w:r>
      <w:proofErr w:type="spellStart"/>
      <w:r w:rsidRPr="00E05794">
        <w:t>didalamnya</w:t>
      </w:r>
      <w:proofErr w:type="spellEnd"/>
      <w:r w:rsidRPr="00E05794">
        <w:t xml:space="preserve">. </w:t>
      </w:r>
      <w:r w:rsidRPr="00E05794">
        <w:rPr>
          <w:i/>
          <w:iCs/>
        </w:rPr>
        <w:t>Actor</w:t>
      </w:r>
      <w:r w:rsidRPr="00E05794">
        <w:rPr>
          <w:rStyle w:val="apple-converted-space"/>
        </w:rPr>
        <w:t> </w:t>
      </w:r>
      <w:r w:rsidRPr="00E05794">
        <w:t xml:space="preserve">yang </w:t>
      </w:r>
      <w:proofErr w:type="spellStart"/>
      <w:r w:rsidRPr="00E05794">
        <w:t>melakukan</w:t>
      </w:r>
      <w:proofErr w:type="spellEnd"/>
      <w:r w:rsidRPr="00E05794">
        <w:t xml:space="preserve"> </w:t>
      </w:r>
      <w:proofErr w:type="spellStart"/>
      <w:r w:rsidRPr="00E05794">
        <w:t>operasi</w:t>
      </w:r>
      <w:proofErr w:type="spellEnd"/>
      <w:r w:rsidRPr="00E05794">
        <w:t xml:space="preserve"> </w:t>
      </w:r>
      <w:proofErr w:type="spellStart"/>
      <w:r w:rsidRPr="00E05794">
        <w:t>dihubungkan</w:t>
      </w:r>
      <w:proofErr w:type="spellEnd"/>
      <w:r w:rsidRPr="00E05794">
        <w:t xml:space="preserve"> </w:t>
      </w:r>
      <w:proofErr w:type="spellStart"/>
      <w:r w:rsidRPr="00E05794">
        <w:t>dengan</w:t>
      </w:r>
      <w:proofErr w:type="spellEnd"/>
      <w:r w:rsidRPr="00E05794">
        <w:t xml:space="preserve"> </w:t>
      </w:r>
      <w:proofErr w:type="spellStart"/>
      <w:r w:rsidRPr="00E05794">
        <w:t>garis</w:t>
      </w:r>
      <w:proofErr w:type="spellEnd"/>
      <w:r w:rsidRPr="00E05794">
        <w:t xml:space="preserve"> </w:t>
      </w:r>
      <w:proofErr w:type="spellStart"/>
      <w:r w:rsidRPr="00E05794">
        <w:t>lurus</w:t>
      </w:r>
      <w:proofErr w:type="spellEnd"/>
      <w:r w:rsidRPr="00E05794">
        <w:t xml:space="preserve"> </w:t>
      </w:r>
      <w:proofErr w:type="spellStart"/>
      <w:r w:rsidRPr="00E05794">
        <w:t>ke</w:t>
      </w:r>
      <w:proofErr w:type="spellEnd"/>
      <w:r w:rsidRPr="00E05794">
        <w:t xml:space="preserve"> </w:t>
      </w:r>
      <w:r w:rsidRPr="00E05794">
        <w:rPr>
          <w:i/>
        </w:rPr>
        <w:t xml:space="preserve">Use </w:t>
      </w:r>
      <w:proofErr w:type="gramStart"/>
      <w:r w:rsidRPr="00E05794">
        <w:rPr>
          <w:i/>
        </w:rPr>
        <w:t>Case</w:t>
      </w:r>
      <w:r w:rsidRPr="00E05794">
        <w:rPr>
          <w:i/>
          <w:lang w:val="id-ID"/>
        </w:rPr>
        <w:t>.</w:t>
      </w:r>
      <w:r w:rsidRPr="00E05794">
        <w:rPr>
          <w:vertAlign w:val="superscript"/>
        </w:rPr>
        <w:t>[</w:t>
      </w:r>
      <w:proofErr w:type="gramEnd"/>
      <w:r w:rsidRPr="00E05794">
        <w:rPr>
          <w:vertAlign w:val="superscript"/>
        </w:rPr>
        <w:t xml:space="preserve"> 6]</w:t>
      </w:r>
    </w:p>
    <w:p w14:paraId="5BA127B9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63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Class Diagram</w:t>
      </w:r>
    </w:p>
    <w:p w14:paraId="507DCC6E" w14:textId="77777777" w:rsidR="00682B68" w:rsidRPr="00E05794" w:rsidRDefault="00682B68" w:rsidP="00682B68">
      <w:pPr>
        <w:spacing w:after="0" w:line="360" w:lineRule="auto"/>
        <w:ind w:left="540" w:firstLine="567"/>
        <w:jc w:val="both"/>
        <w:outlineLvl w:val="0"/>
        <w:rPr>
          <w:rFonts w:ascii="Times New Roman" w:hAnsi="Times New Roman" w:cs="Times New Roman"/>
          <w:bCs/>
          <w:sz w:val="24"/>
          <w:szCs w:val="24"/>
          <w:lang w:val="id-ID"/>
        </w:rPr>
      </w:pPr>
      <w:r w:rsidRPr="00E05794">
        <w:rPr>
          <w:rFonts w:ascii="Times New Roman" w:hAnsi="Times New Roman" w:cs="Times New Roman"/>
          <w:bCs/>
          <w:i/>
          <w:sz w:val="24"/>
          <w:szCs w:val="24"/>
          <w:shd w:val="clear" w:color="auto" w:fill="FFFFFF"/>
        </w:rPr>
        <w:t>Class Diagram</w:t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ggambar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trukt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tat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Clas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epresentasi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tanga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hubu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lai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lalu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bag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car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: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Associated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hubung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m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lain),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Dependent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gantung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/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lain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pecialed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pesialis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clas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ain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Package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grup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sam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bag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unit)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bu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iasa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mpuny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berap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 Diagram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[6]</w:t>
      </w:r>
    </w:p>
    <w:p w14:paraId="05188B34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63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Sequence Diagram</w:t>
      </w:r>
    </w:p>
    <w:p w14:paraId="19A10B4E" w14:textId="77777777" w:rsidR="00682B68" w:rsidRPr="00E05794" w:rsidRDefault="00682B68" w:rsidP="00682B68">
      <w:pPr>
        <w:pStyle w:val="ListParagraph"/>
        <w:tabs>
          <w:tab w:val="left" w:pos="2790"/>
        </w:tabs>
        <w:spacing w:after="0" w:line="360" w:lineRule="auto"/>
        <w:ind w:left="630" w:firstLine="567"/>
        <w:jc w:val="both"/>
        <w:rPr>
          <w:rFonts w:ascii="Times New Roman" w:hAnsi="Times New Roman" w:cs="Times New Roman"/>
          <w:sz w:val="24"/>
          <w:szCs w:val="24"/>
          <w:shd w:val="clear" w:color="auto" w:fill="FFFFFF"/>
          <w:vertAlign w:val="superscript"/>
          <w:lang w:val="id-ID"/>
        </w:rPr>
      </w:pP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Diagram 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diagram object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gambar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odel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tat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Namu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d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juga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si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nam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pert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agram Interaction. Diagram Sequence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alah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agram Interaction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jelas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agaiman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message 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s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p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kiri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p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laksanaan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Dia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at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dasar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wak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yek-oby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kait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se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jalan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urut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i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n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dasar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wak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jadi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s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uru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[6]</w:t>
      </w:r>
    </w:p>
    <w:p w14:paraId="523B78C4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189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Collaboration Diagram</w:t>
      </w:r>
    </w:p>
    <w:p w14:paraId="4E94D157" w14:textId="77777777" w:rsidR="00682B68" w:rsidRPr="00E05794" w:rsidRDefault="00682B68" w:rsidP="00682B68">
      <w:pPr>
        <w:spacing w:after="0" w:line="360" w:lineRule="auto"/>
        <w:ind w:left="810" w:firstLine="567"/>
        <w:jc w:val="both"/>
        <w:outlineLvl w:val="0"/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</w:pPr>
      <w:r w:rsidRPr="00E05794">
        <w:rPr>
          <w:rFonts w:ascii="Times New Roman" w:hAnsi="Times New Roman" w:cs="Times New Roman"/>
          <w:bCs/>
          <w:i/>
          <w:sz w:val="24"/>
          <w:szCs w:val="24"/>
          <w:shd w:val="clear" w:color="auto" w:fill="FFFFFF"/>
        </w:rPr>
        <w:t>Collaboration Diagram</w:t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pak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model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terak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nta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bed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equence Diagram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ebi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lastRenderedPageBreak/>
        <w:t>menonjol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ronolog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-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ollaboration Diagram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ebi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foku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da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maham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ta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seluruh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[6]</w:t>
      </w:r>
    </w:p>
    <w:p w14:paraId="3E2FE427" w14:textId="77777777" w:rsidR="00682B68" w:rsidRPr="00E05794" w:rsidRDefault="00682B68" w:rsidP="00682B68">
      <w:pPr>
        <w:pStyle w:val="ListParagraph"/>
        <w:numPr>
          <w:ilvl w:val="2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</w:p>
    <w:p w14:paraId="4E507513" w14:textId="77777777" w:rsidR="00682B68" w:rsidRPr="00E05794" w:rsidRDefault="00682B68" w:rsidP="00682B68">
      <w:pPr>
        <w:spacing w:after="0" w:line="360" w:lineRule="auto"/>
        <w:ind w:left="72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r w:rsidRPr="00E05794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Diagram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Aktivitas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ggris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hyperlink r:id="rId9" w:history="1">
        <w:r w:rsidRPr="00E05794">
          <w:rPr>
            <w:rStyle w:val="Hyperlink"/>
            <w:rFonts w:ascii="Times New Roman" w:hAnsi="Times New Roman" w:cs="Times New Roman"/>
            <w:i/>
            <w:color w:val="auto"/>
            <w:sz w:val="24"/>
            <w:szCs w:val="24"/>
            <w:u w:val="none"/>
            <w:shd w:val="clear" w:color="auto" w:fill="FFFFFF"/>
          </w:rPr>
          <w:t>Activity Diagram</w:t>
        </w:r>
      </w:hyperlink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represent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graf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luru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ahap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l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rj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Dia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gandung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ktivita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ilih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ind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rula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hasil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ktivita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sebu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Pada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modelan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hyperlink r:id="rId10" w:tooltip="Unified Modeling Language" w:history="1">
        <w:r w:rsidRPr="00E05794">
          <w:rPr>
            <w:rStyle w:val="Hyperlink"/>
            <w:rFonts w:ascii="Times New Roman" w:hAnsi="Times New Roman" w:cs="Times New Roman"/>
            <w:i/>
            <w:color w:val="auto"/>
            <w:sz w:val="24"/>
            <w:szCs w:val="24"/>
            <w:u w:val="none"/>
            <w:shd w:val="clear" w:color="auto" w:fill="FFFFFF"/>
          </w:rPr>
          <w:t>UML</w:t>
        </w:r>
      </w:hyperlink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dia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jelas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se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isn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l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rj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onal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car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angk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emi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angk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ompone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[6]</w:t>
      </w:r>
    </w:p>
    <w:p w14:paraId="7FA8299F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14:paraId="7151C327" w14:textId="77777777" w:rsidR="00682B68" w:rsidRPr="00E05794" w:rsidRDefault="00682B68" w:rsidP="00682B68">
      <w:pPr>
        <w:spacing w:after="0" w:line="360" w:lineRule="auto"/>
        <w:ind w:left="72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r w:rsidRPr="00E05794">
        <w:rPr>
          <w:rFonts w:ascii="Times New Roman" w:hAnsi="Times New Roman" w:cs="Times New Roman"/>
          <w:bCs/>
          <w:i/>
          <w:sz w:val="24"/>
          <w:szCs w:val="24"/>
        </w:rPr>
        <w:t>Component Diagram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ag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fisi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etap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mputer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ad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na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para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analis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mpone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implementas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softwar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class</w:t>
      </w:r>
      <w:r w:rsidRPr="00E05794">
        <w:rPr>
          <w:rFonts w:ascii="Times New Roman" w:hAnsi="Times New Roman" w:cs="Times New Roman"/>
          <w:bCs/>
          <w:sz w:val="24"/>
          <w:szCs w:val="24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[6]</w:t>
      </w:r>
    </w:p>
    <w:p w14:paraId="68B89BE3" w14:textId="77777777" w:rsidR="00682B68" w:rsidRPr="00E05794" w:rsidRDefault="00682B68" w:rsidP="00682B68">
      <w:pPr>
        <w:pStyle w:val="ListParagraph"/>
        <w:numPr>
          <w:ilvl w:val="2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Deployment Diagram</w:t>
      </w:r>
    </w:p>
    <w:p w14:paraId="0D4142E3" w14:textId="77777777" w:rsidR="00682B68" w:rsidRPr="00E05794" w:rsidRDefault="00682B68" w:rsidP="00682B68">
      <w:pPr>
        <w:tabs>
          <w:tab w:val="left" w:pos="1620"/>
        </w:tabs>
        <w:spacing w:after="0" w:line="360" w:lineRule="auto"/>
        <w:ind w:left="81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ggambar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tata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leta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fisi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ampak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agian-bag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softwar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jal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agian-bag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hardwar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unjuk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hubung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mputer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perangkat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(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nodes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)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am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lain dan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jenis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hubunganny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[6]</w:t>
      </w:r>
    </w:p>
    <w:p w14:paraId="1BAFB5C4" w14:textId="77777777" w:rsidR="00682B68" w:rsidRPr="00E05794" w:rsidRDefault="00682B68" w:rsidP="00682B68">
      <w:pPr>
        <w:pStyle w:val="ListParagraph"/>
        <w:numPr>
          <w:ilvl w:val="2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State Diagram</w:t>
      </w:r>
    </w:p>
    <w:p w14:paraId="010A1BA2" w14:textId="56DF9F72" w:rsidR="006F2781" w:rsidRPr="00741C64" w:rsidRDefault="00682B68" w:rsidP="00741C64">
      <w:pPr>
        <w:spacing w:after="0" w:line="360" w:lineRule="auto"/>
        <w:ind w:left="81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ggambar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mu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stat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)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imilik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object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class dan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eada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yebab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state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ub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ejad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up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object lain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girim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pes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[6]</w:t>
      </w:r>
    </w:p>
    <w:sectPr w:rsidR="006F2781" w:rsidRPr="00741C64" w:rsidSect="009A0DCA">
      <w:pgSz w:w="11906" w:h="16838" w:code="9"/>
      <w:pgMar w:top="2268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45279D"/>
    <w:multiLevelType w:val="hybridMultilevel"/>
    <w:tmpl w:val="A4AE56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F">
      <w:start w:val="1"/>
      <w:numFmt w:val="decimal"/>
      <w:lvlText w:val="%3."/>
      <w:lvlJc w:val="lef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0EE369D"/>
    <w:multiLevelType w:val="hybridMultilevel"/>
    <w:tmpl w:val="B26A3706"/>
    <w:lvl w:ilvl="0" w:tplc="0409000F">
      <w:start w:val="1"/>
      <w:numFmt w:val="decimal"/>
      <w:lvlText w:val="%1."/>
      <w:lvlJc w:val="left"/>
      <w:pPr>
        <w:ind w:left="2520" w:hanging="360"/>
      </w:p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2" w15:restartNumberingAfterBreak="0">
    <w:nsid w:val="564E43CD"/>
    <w:multiLevelType w:val="hybridMultilevel"/>
    <w:tmpl w:val="641607F0"/>
    <w:lvl w:ilvl="0" w:tplc="C9C8A662">
      <w:start w:val="1"/>
      <w:numFmt w:val="decimal"/>
      <w:lvlText w:val="%1."/>
      <w:lvlJc w:val="left"/>
      <w:pPr>
        <w:ind w:left="2880" w:hanging="720"/>
      </w:pPr>
      <w:rPr>
        <w:rFonts w:ascii="Times New Roman" w:eastAsiaTheme="minorHAnsi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3" w15:restartNumberingAfterBreak="0">
    <w:nsid w:val="59F267F7"/>
    <w:multiLevelType w:val="hybridMultilevel"/>
    <w:tmpl w:val="B26A3706"/>
    <w:lvl w:ilvl="0" w:tplc="0409000F">
      <w:start w:val="1"/>
      <w:numFmt w:val="decimal"/>
      <w:lvlText w:val="%1."/>
      <w:lvlJc w:val="left"/>
      <w:pPr>
        <w:ind w:left="2520" w:hanging="360"/>
      </w:p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4" w15:restartNumberingAfterBreak="0">
    <w:nsid w:val="5CFA2C9A"/>
    <w:multiLevelType w:val="hybridMultilevel"/>
    <w:tmpl w:val="83024194"/>
    <w:lvl w:ilvl="0" w:tplc="D3BE9BC2">
      <w:start w:val="1"/>
      <w:numFmt w:val="decimal"/>
      <w:lvlText w:val="2.1.%1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 w15:restartNumberingAfterBreak="0">
    <w:nsid w:val="74AD6F8D"/>
    <w:multiLevelType w:val="hybridMultilevel"/>
    <w:tmpl w:val="A904ACB0"/>
    <w:lvl w:ilvl="0" w:tplc="9FA06802">
      <w:start w:val="2"/>
      <w:numFmt w:val="decimal"/>
      <w:lvlText w:val="%1."/>
      <w:lvlJc w:val="left"/>
      <w:pPr>
        <w:ind w:left="2628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3348" w:hanging="360"/>
      </w:pPr>
    </w:lvl>
    <w:lvl w:ilvl="2" w:tplc="0409001B" w:tentative="1">
      <w:start w:val="1"/>
      <w:numFmt w:val="lowerRoman"/>
      <w:lvlText w:val="%3."/>
      <w:lvlJc w:val="right"/>
      <w:pPr>
        <w:ind w:left="4068" w:hanging="180"/>
      </w:pPr>
    </w:lvl>
    <w:lvl w:ilvl="3" w:tplc="0409000F" w:tentative="1">
      <w:start w:val="1"/>
      <w:numFmt w:val="decimal"/>
      <w:lvlText w:val="%4."/>
      <w:lvlJc w:val="left"/>
      <w:pPr>
        <w:ind w:left="4788" w:hanging="360"/>
      </w:pPr>
    </w:lvl>
    <w:lvl w:ilvl="4" w:tplc="04090019" w:tentative="1">
      <w:start w:val="1"/>
      <w:numFmt w:val="lowerLetter"/>
      <w:lvlText w:val="%5."/>
      <w:lvlJc w:val="left"/>
      <w:pPr>
        <w:ind w:left="5508" w:hanging="360"/>
      </w:pPr>
    </w:lvl>
    <w:lvl w:ilvl="5" w:tplc="0409001B" w:tentative="1">
      <w:start w:val="1"/>
      <w:numFmt w:val="lowerRoman"/>
      <w:lvlText w:val="%6."/>
      <w:lvlJc w:val="right"/>
      <w:pPr>
        <w:ind w:left="6228" w:hanging="180"/>
      </w:pPr>
    </w:lvl>
    <w:lvl w:ilvl="6" w:tplc="0409000F" w:tentative="1">
      <w:start w:val="1"/>
      <w:numFmt w:val="decimal"/>
      <w:lvlText w:val="%7."/>
      <w:lvlJc w:val="left"/>
      <w:pPr>
        <w:ind w:left="6948" w:hanging="360"/>
      </w:pPr>
    </w:lvl>
    <w:lvl w:ilvl="7" w:tplc="04090019" w:tentative="1">
      <w:start w:val="1"/>
      <w:numFmt w:val="lowerLetter"/>
      <w:lvlText w:val="%8."/>
      <w:lvlJc w:val="left"/>
      <w:pPr>
        <w:ind w:left="7668" w:hanging="360"/>
      </w:pPr>
    </w:lvl>
    <w:lvl w:ilvl="8" w:tplc="0409001B" w:tentative="1">
      <w:start w:val="1"/>
      <w:numFmt w:val="lowerRoman"/>
      <w:lvlText w:val="%9."/>
      <w:lvlJc w:val="right"/>
      <w:pPr>
        <w:ind w:left="8388" w:hanging="180"/>
      </w:pPr>
    </w:lvl>
  </w:abstractNum>
  <w:abstractNum w:abstractNumId="6" w15:restartNumberingAfterBreak="0">
    <w:nsid w:val="78D264CF"/>
    <w:multiLevelType w:val="multilevel"/>
    <w:tmpl w:val="9DDA600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i w:val="0"/>
        <w:vertAlign w:val="baseli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7ACE0D25"/>
    <w:multiLevelType w:val="hybridMultilevel"/>
    <w:tmpl w:val="D0061F82"/>
    <w:lvl w:ilvl="0" w:tplc="D3BE9BC2">
      <w:start w:val="1"/>
      <w:numFmt w:val="decimal"/>
      <w:lvlText w:val="2.1.%1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BD73195"/>
    <w:multiLevelType w:val="hybridMultilevel"/>
    <w:tmpl w:val="D600470C"/>
    <w:lvl w:ilvl="0" w:tplc="1C5E90D6">
      <w:start w:val="1"/>
      <w:numFmt w:val="decimal"/>
      <w:lvlText w:val="2.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C3426EA"/>
    <w:multiLevelType w:val="hybridMultilevel"/>
    <w:tmpl w:val="9F7AB7EE"/>
    <w:lvl w:ilvl="0" w:tplc="C8DE6584">
      <w:start w:val="1"/>
      <w:numFmt w:val="decimal"/>
      <w:lvlText w:val="2.4.%1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8"/>
  </w:num>
  <w:num w:numId="2">
    <w:abstractNumId w:val="9"/>
  </w:num>
  <w:num w:numId="3">
    <w:abstractNumId w:val="6"/>
  </w:num>
  <w:num w:numId="4">
    <w:abstractNumId w:val="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1"/>
  </w:num>
  <w:num w:numId="9">
    <w:abstractNumId w:val="0"/>
  </w:num>
  <w:num w:numId="10">
    <w:abstractNumId w:val="7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szA3NbAwMTYxMDM1NjBT0lEKTi0uzszPAykwqwUAsUA8iSwAAAA="/>
  </w:docVars>
  <w:rsids>
    <w:rsidRoot w:val="006F2781"/>
    <w:rsid w:val="000018B5"/>
    <w:rsid w:val="00011C94"/>
    <w:rsid w:val="000240D7"/>
    <w:rsid w:val="00041558"/>
    <w:rsid w:val="0006626C"/>
    <w:rsid w:val="000714DD"/>
    <w:rsid w:val="00077C29"/>
    <w:rsid w:val="00082277"/>
    <w:rsid w:val="00084A66"/>
    <w:rsid w:val="000A030D"/>
    <w:rsid w:val="000C44C9"/>
    <w:rsid w:val="000D4857"/>
    <w:rsid w:val="000E35BF"/>
    <w:rsid w:val="000E4FC1"/>
    <w:rsid w:val="000F7C76"/>
    <w:rsid w:val="00114B4F"/>
    <w:rsid w:val="001243EA"/>
    <w:rsid w:val="0014338B"/>
    <w:rsid w:val="00162C37"/>
    <w:rsid w:val="00194C8D"/>
    <w:rsid w:val="001A0CA8"/>
    <w:rsid w:val="001A3824"/>
    <w:rsid w:val="001B34CE"/>
    <w:rsid w:val="001C4042"/>
    <w:rsid w:val="001E2030"/>
    <w:rsid w:val="002333C1"/>
    <w:rsid w:val="0026151E"/>
    <w:rsid w:val="00282939"/>
    <w:rsid w:val="002A4941"/>
    <w:rsid w:val="002B30D1"/>
    <w:rsid w:val="002C3E0C"/>
    <w:rsid w:val="002D76F1"/>
    <w:rsid w:val="0031685A"/>
    <w:rsid w:val="003276BC"/>
    <w:rsid w:val="0033760C"/>
    <w:rsid w:val="003444B1"/>
    <w:rsid w:val="00356508"/>
    <w:rsid w:val="00372C59"/>
    <w:rsid w:val="003B03DD"/>
    <w:rsid w:val="003B6308"/>
    <w:rsid w:val="003D3FCF"/>
    <w:rsid w:val="003F6168"/>
    <w:rsid w:val="00431499"/>
    <w:rsid w:val="00435DDC"/>
    <w:rsid w:val="00451D27"/>
    <w:rsid w:val="00490636"/>
    <w:rsid w:val="00493B57"/>
    <w:rsid w:val="004A34A2"/>
    <w:rsid w:val="004A7449"/>
    <w:rsid w:val="004C6A3F"/>
    <w:rsid w:val="004D3CA9"/>
    <w:rsid w:val="004D4A59"/>
    <w:rsid w:val="004E323F"/>
    <w:rsid w:val="005036F7"/>
    <w:rsid w:val="0050493F"/>
    <w:rsid w:val="005170C0"/>
    <w:rsid w:val="00522534"/>
    <w:rsid w:val="00530733"/>
    <w:rsid w:val="00563C28"/>
    <w:rsid w:val="00565DD8"/>
    <w:rsid w:val="00580E87"/>
    <w:rsid w:val="005A1EFA"/>
    <w:rsid w:val="005D1F95"/>
    <w:rsid w:val="005D56B6"/>
    <w:rsid w:val="005E282D"/>
    <w:rsid w:val="00610F2C"/>
    <w:rsid w:val="00624E62"/>
    <w:rsid w:val="006661C8"/>
    <w:rsid w:val="00680AFD"/>
    <w:rsid w:val="00682B68"/>
    <w:rsid w:val="0068332A"/>
    <w:rsid w:val="00686099"/>
    <w:rsid w:val="00697D71"/>
    <w:rsid w:val="006B26B6"/>
    <w:rsid w:val="006F1BA5"/>
    <w:rsid w:val="006F2781"/>
    <w:rsid w:val="0071364C"/>
    <w:rsid w:val="00715AFA"/>
    <w:rsid w:val="0072179E"/>
    <w:rsid w:val="0072624E"/>
    <w:rsid w:val="00741C64"/>
    <w:rsid w:val="00744C9C"/>
    <w:rsid w:val="00744F6C"/>
    <w:rsid w:val="00745118"/>
    <w:rsid w:val="00754925"/>
    <w:rsid w:val="00760FBE"/>
    <w:rsid w:val="007A514E"/>
    <w:rsid w:val="007B33CE"/>
    <w:rsid w:val="007D7D9A"/>
    <w:rsid w:val="007E2D0E"/>
    <w:rsid w:val="007E5040"/>
    <w:rsid w:val="007E6074"/>
    <w:rsid w:val="007F569D"/>
    <w:rsid w:val="007F77E3"/>
    <w:rsid w:val="00823359"/>
    <w:rsid w:val="00842DDD"/>
    <w:rsid w:val="008435ED"/>
    <w:rsid w:val="008A6613"/>
    <w:rsid w:val="008B1D94"/>
    <w:rsid w:val="008B5F49"/>
    <w:rsid w:val="008F38F2"/>
    <w:rsid w:val="00915A2E"/>
    <w:rsid w:val="00916114"/>
    <w:rsid w:val="0092062D"/>
    <w:rsid w:val="00935F80"/>
    <w:rsid w:val="00944535"/>
    <w:rsid w:val="00945044"/>
    <w:rsid w:val="00951B63"/>
    <w:rsid w:val="0095709C"/>
    <w:rsid w:val="00981658"/>
    <w:rsid w:val="009A0DCA"/>
    <w:rsid w:val="009A248B"/>
    <w:rsid w:val="009B1154"/>
    <w:rsid w:val="009D69E1"/>
    <w:rsid w:val="009F2BA5"/>
    <w:rsid w:val="00A20826"/>
    <w:rsid w:val="00A228B4"/>
    <w:rsid w:val="00A34257"/>
    <w:rsid w:val="00A41790"/>
    <w:rsid w:val="00A57D57"/>
    <w:rsid w:val="00A63DFF"/>
    <w:rsid w:val="00A854C6"/>
    <w:rsid w:val="00A87D3A"/>
    <w:rsid w:val="00A91EC4"/>
    <w:rsid w:val="00AB3F59"/>
    <w:rsid w:val="00AE792C"/>
    <w:rsid w:val="00B06521"/>
    <w:rsid w:val="00B70245"/>
    <w:rsid w:val="00B73802"/>
    <w:rsid w:val="00B74B1C"/>
    <w:rsid w:val="00BA5CFF"/>
    <w:rsid w:val="00BA5FC7"/>
    <w:rsid w:val="00BB00C5"/>
    <w:rsid w:val="00BB29C1"/>
    <w:rsid w:val="00BD15F7"/>
    <w:rsid w:val="00BD517B"/>
    <w:rsid w:val="00BE4EB0"/>
    <w:rsid w:val="00C1676E"/>
    <w:rsid w:val="00C24B8F"/>
    <w:rsid w:val="00C341C2"/>
    <w:rsid w:val="00C45A00"/>
    <w:rsid w:val="00C5669F"/>
    <w:rsid w:val="00C63B11"/>
    <w:rsid w:val="00CC3102"/>
    <w:rsid w:val="00CC5179"/>
    <w:rsid w:val="00CD797C"/>
    <w:rsid w:val="00CE26BE"/>
    <w:rsid w:val="00D26211"/>
    <w:rsid w:val="00D31B1A"/>
    <w:rsid w:val="00D36571"/>
    <w:rsid w:val="00D42855"/>
    <w:rsid w:val="00D73908"/>
    <w:rsid w:val="00D75B04"/>
    <w:rsid w:val="00D81519"/>
    <w:rsid w:val="00D816FF"/>
    <w:rsid w:val="00D82050"/>
    <w:rsid w:val="00D97939"/>
    <w:rsid w:val="00DA58A4"/>
    <w:rsid w:val="00DD23A0"/>
    <w:rsid w:val="00DD753F"/>
    <w:rsid w:val="00DF774A"/>
    <w:rsid w:val="00E05794"/>
    <w:rsid w:val="00E120FA"/>
    <w:rsid w:val="00E27AA7"/>
    <w:rsid w:val="00E3156A"/>
    <w:rsid w:val="00E4497B"/>
    <w:rsid w:val="00E854AF"/>
    <w:rsid w:val="00EA1A93"/>
    <w:rsid w:val="00EC317A"/>
    <w:rsid w:val="00ED74D8"/>
    <w:rsid w:val="00EE524F"/>
    <w:rsid w:val="00EF2F58"/>
    <w:rsid w:val="00EF3267"/>
    <w:rsid w:val="00F02722"/>
    <w:rsid w:val="00F03FBC"/>
    <w:rsid w:val="00F27EB1"/>
    <w:rsid w:val="00F30D0C"/>
    <w:rsid w:val="00F45072"/>
    <w:rsid w:val="00F537D8"/>
    <w:rsid w:val="00F572EB"/>
    <w:rsid w:val="00F63564"/>
    <w:rsid w:val="00F6677C"/>
    <w:rsid w:val="00F7581D"/>
    <w:rsid w:val="00F82857"/>
    <w:rsid w:val="00F940F3"/>
    <w:rsid w:val="00FA26CE"/>
    <w:rsid w:val="00FA691C"/>
    <w:rsid w:val="00FA726E"/>
    <w:rsid w:val="00FA7E3A"/>
    <w:rsid w:val="00FE1F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FC36E1"/>
  <w15:chartTrackingRefBased/>
  <w15:docId w15:val="{A3A8B9BA-E1FE-4451-A9CE-13FEBAA5A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80AF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1"/>
    <w:qFormat/>
    <w:rsid w:val="00C5669F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1"/>
    <w:locked/>
    <w:rsid w:val="00F02722"/>
  </w:style>
  <w:style w:type="paragraph" w:styleId="NormalWeb">
    <w:name w:val="Normal (Web)"/>
    <w:basedOn w:val="Normal"/>
    <w:uiPriority w:val="99"/>
    <w:unhideWhenUsed/>
    <w:rsid w:val="00682B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82B68"/>
  </w:style>
  <w:style w:type="character" w:styleId="Hyperlink">
    <w:name w:val="Hyperlink"/>
    <w:basedOn w:val="DefaultParagraphFont"/>
    <w:uiPriority w:val="99"/>
    <w:unhideWhenUsed/>
    <w:rsid w:val="00682B68"/>
    <w:rPr>
      <w:color w:val="0000FF"/>
      <w:u w:val="single"/>
    </w:rPr>
  </w:style>
  <w:style w:type="character" w:customStyle="1" w:styleId="reference-text">
    <w:name w:val="reference-text"/>
    <w:basedOn w:val="DefaultParagraphFont"/>
    <w:rsid w:val="00682B6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949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467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43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5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3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0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1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1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14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26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4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7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1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1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3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9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1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1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8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3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9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1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86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84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4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3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9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0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3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54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301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346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314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177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49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0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2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5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2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9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6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9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3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6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9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8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8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5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5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6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5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7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3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66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2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0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8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64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4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9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id.wikipedia.org/wiki/Orang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id.wikipedia.org/wiki/Object_Oriented_Programming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hyperlink" Target="https://id.wikipedia.org/wiki/Unified_Modeling_Language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en.wikipedia.org/wiki/Activity_diagra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9</Pages>
  <Words>2545</Words>
  <Characters>14508</Characters>
  <Application>Microsoft Office Word</Application>
  <DocSecurity>0</DocSecurity>
  <Lines>120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syasin</dc:creator>
  <cp:keywords/>
  <dc:description/>
  <cp:lastModifiedBy>ilyasyasin</cp:lastModifiedBy>
  <cp:revision>194</cp:revision>
  <dcterms:created xsi:type="dcterms:W3CDTF">2018-04-21T02:20:00Z</dcterms:created>
  <dcterms:modified xsi:type="dcterms:W3CDTF">2018-05-01T00:22:00Z</dcterms:modified>
</cp:coreProperties>
</file>